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A3E2A4B" w14:textId="77777777" w:rsidR="002C4586" w:rsidRDefault="004A35D3" w:rsidP="002C4586">
      <w:pPr>
        <w:pStyle w:val="2"/>
      </w:pPr>
      <w:r>
        <w:rPr>
          <w:rFonts w:hint="eastAsia"/>
        </w:rPr>
        <w:t>概述</w:t>
      </w:r>
    </w:p>
    <w:p w14:paraId="4DE96659" w14:textId="77777777" w:rsidR="004A35D3" w:rsidRPr="004A35D3" w:rsidRDefault="004A35D3" w:rsidP="004A35D3">
      <w:pPr>
        <w:pStyle w:val="3"/>
      </w:pPr>
      <w:r w:rsidRPr="004A35D3">
        <w:rPr>
          <w:rFonts w:hint="eastAsia"/>
        </w:rPr>
        <w:t>插件介绍</w:t>
      </w:r>
    </w:p>
    <w:p w14:paraId="0E083BC7" w14:textId="77777777" w:rsidR="0040059A" w:rsidRDefault="00020130" w:rsidP="0039756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作效果的原理为图片组合的变换，插件都是独立插件</w:t>
      </w:r>
      <w:r w:rsidR="00865F34">
        <w:rPr>
          <w:rFonts w:ascii="Tahoma" w:eastAsia="微软雅黑" w:hAnsi="Tahoma" w:hint="eastAsia"/>
          <w:kern w:val="0"/>
          <w:sz w:val="22"/>
        </w:rPr>
        <w:t>：</w:t>
      </w:r>
    </w:p>
    <w:p w14:paraId="6CE9F3CB" w14:textId="77777777" w:rsidR="00865F34" w:rsidRDefault="00865F34" w:rsidP="0039756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020130" w:rsidRPr="00020130">
        <w:rPr>
          <w:rFonts w:ascii="Tahoma" w:eastAsia="微软雅黑" w:hAnsi="Tahoma"/>
          <w:kern w:val="0"/>
          <w:sz w:val="22"/>
        </w:rPr>
        <w:t>Drill_EventFadeOut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 w:rsidR="00B261BC">
        <w:rPr>
          <w:rFonts w:ascii="Tahoma" w:eastAsia="微软雅黑" w:hAnsi="Tahoma" w:hint="eastAsia"/>
          <w:kern w:val="0"/>
          <w:sz w:val="22"/>
        </w:rPr>
        <w:tab/>
      </w:r>
      <w:r w:rsidR="00020130">
        <w:rPr>
          <w:rFonts w:ascii="Tahoma" w:eastAsia="微软雅黑" w:hAnsi="Tahoma" w:hint="eastAsia"/>
          <w:kern w:val="0"/>
          <w:sz w:val="22"/>
        </w:rPr>
        <w:t>行走图</w:t>
      </w:r>
      <w:r w:rsidR="00020130" w:rsidRPr="00B261BC">
        <w:rPr>
          <w:rFonts w:ascii="Tahoma" w:eastAsia="微软雅黑" w:hAnsi="Tahoma"/>
          <w:kern w:val="0"/>
          <w:sz w:val="22"/>
        </w:rPr>
        <w:t xml:space="preserve"> </w:t>
      </w:r>
      <w:r w:rsidR="00020130">
        <w:rPr>
          <w:rFonts w:ascii="Tahoma" w:eastAsia="微软雅黑" w:hAnsi="Tahoma"/>
          <w:kern w:val="0"/>
          <w:sz w:val="22"/>
        </w:rPr>
        <w:t>–</w:t>
      </w:r>
      <w:r w:rsidR="00020130" w:rsidRPr="00B261BC">
        <w:rPr>
          <w:rFonts w:ascii="Tahoma" w:eastAsia="微软雅黑" w:hAnsi="Tahoma"/>
          <w:kern w:val="0"/>
          <w:sz w:val="22"/>
        </w:rPr>
        <w:t xml:space="preserve"> </w:t>
      </w:r>
      <w:r w:rsidR="00020130">
        <w:rPr>
          <w:rFonts w:ascii="Tahoma" w:eastAsia="微软雅黑" w:hAnsi="Tahoma" w:hint="eastAsia"/>
          <w:kern w:val="0"/>
          <w:sz w:val="22"/>
        </w:rPr>
        <w:t>消失动作</w:t>
      </w:r>
      <w:r w:rsidR="00B261BC" w:rsidRPr="00B261BC">
        <w:rPr>
          <w:rFonts w:ascii="Tahoma" w:eastAsia="微软雅黑" w:hAnsi="Tahoma"/>
          <w:kern w:val="0"/>
          <w:sz w:val="22"/>
        </w:rPr>
        <w:t>效果</w:t>
      </w:r>
    </w:p>
    <w:p w14:paraId="663A9CEB" w14:textId="77777777" w:rsidR="00BC76A9" w:rsidRDefault="00BC76A9" w:rsidP="00865F3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020130" w:rsidRPr="00020130">
        <w:rPr>
          <w:rFonts w:ascii="Tahoma" w:eastAsia="微软雅黑" w:hAnsi="Tahoma"/>
          <w:kern w:val="0"/>
          <w:sz w:val="22"/>
        </w:rPr>
        <w:t>Drill_EventFadeIn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 w:rsidR="00020130">
        <w:rPr>
          <w:rFonts w:ascii="Tahoma" w:eastAsia="微软雅黑" w:hAnsi="Tahoma"/>
          <w:kern w:val="0"/>
          <w:sz w:val="22"/>
        </w:rPr>
        <w:t>–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 w:rsidR="00020130">
        <w:rPr>
          <w:rFonts w:ascii="Tahoma" w:eastAsia="微软雅黑" w:hAnsi="Tahoma" w:hint="eastAsia"/>
          <w:kern w:val="0"/>
          <w:sz w:val="22"/>
        </w:rPr>
        <w:t>显现动作</w:t>
      </w:r>
      <w:r w:rsidRPr="00B261BC">
        <w:rPr>
          <w:rFonts w:ascii="Tahoma" w:eastAsia="微软雅黑" w:hAnsi="Tahoma"/>
          <w:kern w:val="0"/>
          <w:sz w:val="22"/>
        </w:rPr>
        <w:t>效果</w:t>
      </w:r>
    </w:p>
    <w:p w14:paraId="71A2CC0B" w14:textId="77777777" w:rsidR="007060BB" w:rsidRDefault="00020130" w:rsidP="000201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7060BB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20130">
        <w:rPr>
          <w:rFonts w:ascii="Tahoma" w:eastAsia="微软雅黑" w:hAnsi="Tahoma"/>
          <w:kern w:val="0"/>
          <w:sz w:val="22"/>
        </w:rPr>
        <w:t>Drill_EventContinuedEffect</w:t>
      </w:r>
      <w:proofErr w:type="spellEnd"/>
      <w:r w:rsidR="007060BB">
        <w:rPr>
          <w:rFonts w:ascii="Tahoma" w:eastAsia="微软雅黑" w:hAnsi="Tahoma"/>
          <w:kern w:val="0"/>
          <w:sz w:val="22"/>
        </w:rPr>
        <w:tab/>
      </w:r>
      <w:r w:rsidR="007060BB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持续动作</w:t>
      </w:r>
      <w:r w:rsidR="007060BB" w:rsidRPr="007060BB">
        <w:rPr>
          <w:rFonts w:ascii="Tahoma" w:eastAsia="微软雅黑" w:hAnsi="Tahoma"/>
          <w:kern w:val="0"/>
          <w:sz w:val="22"/>
        </w:rPr>
        <w:t>效果</w:t>
      </w:r>
    </w:p>
    <w:p w14:paraId="0D7AB8B0" w14:textId="77777777" w:rsidR="004C4359" w:rsidRDefault="004C4359" w:rsidP="004C435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20130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Picture</w:t>
      </w:r>
      <w:r w:rsidRPr="00020130">
        <w:rPr>
          <w:rFonts w:ascii="Tahoma" w:eastAsia="微软雅黑" w:hAnsi="Tahoma"/>
          <w:kern w:val="0"/>
          <w:sz w:val="22"/>
        </w:rPr>
        <w:t>FadeOut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图片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消失动作</w:t>
      </w:r>
      <w:r w:rsidRPr="00B261BC">
        <w:rPr>
          <w:rFonts w:ascii="Tahoma" w:eastAsia="微软雅黑" w:hAnsi="Tahoma"/>
          <w:kern w:val="0"/>
          <w:sz w:val="22"/>
        </w:rPr>
        <w:t>效果</w:t>
      </w:r>
    </w:p>
    <w:p w14:paraId="380BE0A0" w14:textId="77777777" w:rsidR="004C4359" w:rsidRDefault="004C4359" w:rsidP="004C435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Picture</w:t>
      </w:r>
      <w:r w:rsidRPr="00020130">
        <w:rPr>
          <w:rFonts w:ascii="Tahoma" w:eastAsia="微软雅黑" w:hAnsi="Tahoma"/>
          <w:kern w:val="0"/>
          <w:sz w:val="22"/>
        </w:rPr>
        <w:t>FadeIn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显现动作</w:t>
      </w:r>
      <w:r w:rsidRPr="00B261BC">
        <w:rPr>
          <w:rFonts w:ascii="Tahoma" w:eastAsia="微软雅黑" w:hAnsi="Tahoma"/>
          <w:kern w:val="0"/>
          <w:sz w:val="22"/>
        </w:rPr>
        <w:t>效果</w:t>
      </w:r>
    </w:p>
    <w:p w14:paraId="3AB525CE" w14:textId="77777777" w:rsidR="004C4359" w:rsidRDefault="004C4359" w:rsidP="004C435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Picture</w:t>
      </w:r>
      <w:r w:rsidRPr="00020130">
        <w:rPr>
          <w:rFonts w:ascii="Tahoma" w:eastAsia="微软雅黑" w:hAnsi="Tahoma"/>
          <w:kern w:val="0"/>
          <w:sz w:val="22"/>
        </w:rPr>
        <w:t>Continued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图片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持续动作</w:t>
      </w:r>
      <w:r w:rsidRPr="007060BB">
        <w:rPr>
          <w:rFonts w:ascii="Tahoma" w:eastAsia="微软雅黑" w:hAnsi="Tahoma"/>
          <w:kern w:val="0"/>
          <w:sz w:val="22"/>
        </w:rPr>
        <w:t>效果</w:t>
      </w:r>
    </w:p>
    <w:p w14:paraId="4C12107E" w14:textId="0C6E3977" w:rsidR="005D534A" w:rsidRDefault="005D534A" w:rsidP="005D534A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面插件的功能取代了下面插件：</w:t>
      </w:r>
    </w:p>
    <w:p w14:paraId="6C0F93B4" w14:textId="3E151361" w:rsidR="005D534A" w:rsidRDefault="005D534A" w:rsidP="005D534A">
      <w:pPr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4A7558">
        <w:rPr>
          <w:rFonts w:ascii="Tahoma" w:eastAsia="微软雅黑" w:hAnsi="Tahoma"/>
          <w:color w:val="A6A6A6" w:themeColor="background1" w:themeShade="A6"/>
          <w:kern w:val="0"/>
          <w:sz w:val="22"/>
        </w:rPr>
        <w:tab/>
      </w:r>
      <w:proofErr w:type="spellStart"/>
      <w:r w:rsidRPr="007F73B6">
        <w:rPr>
          <w:rFonts w:ascii="Tahoma" w:eastAsia="微软雅黑" w:hAnsi="Tahoma"/>
          <w:color w:val="A6A6A6" w:themeColor="background1" w:themeShade="A6"/>
          <w:kern w:val="0"/>
          <w:sz w:val="22"/>
        </w:rPr>
        <w:t>MOG_CharacterMotion</w:t>
      </w:r>
      <w:proofErr w:type="spellEnd"/>
      <w:r w:rsidRPr="004A7558">
        <w:rPr>
          <w:rFonts w:ascii="Tahoma" w:eastAsia="微软雅黑" w:hAnsi="Tahoma"/>
          <w:color w:val="A6A6A6" w:themeColor="background1" w:themeShade="A6"/>
          <w:kern w:val="0"/>
          <w:sz w:val="22"/>
        </w:rPr>
        <w:tab/>
      </w:r>
      <w:r w:rsidRPr="004A7558">
        <w:rPr>
          <w:rFonts w:ascii="Tahoma" w:eastAsia="微软雅黑" w:hAnsi="Tahoma"/>
          <w:color w:val="A6A6A6" w:themeColor="background1" w:themeShade="A6"/>
          <w:kern w:val="0"/>
          <w:sz w:val="22"/>
        </w:rPr>
        <w:tab/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ab/>
      </w:r>
      <w:r w:rsidRPr="007F73B6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行走图</w:t>
      </w:r>
      <w:r w:rsidRPr="007F73B6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- </w:t>
      </w:r>
      <w:r w:rsidRPr="007F73B6">
        <w:rPr>
          <w:rFonts w:ascii="Tahoma" w:eastAsia="微软雅黑" w:hAnsi="Tahoma"/>
          <w:color w:val="A6A6A6" w:themeColor="background1" w:themeShade="A6"/>
          <w:kern w:val="0"/>
          <w:sz w:val="22"/>
        </w:rPr>
        <w:t>呼吸效果</w:t>
      </w:r>
      <w:r w:rsidRPr="007F73B6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+ </w:t>
      </w:r>
      <w:r w:rsidRPr="007F73B6">
        <w:rPr>
          <w:rFonts w:ascii="Tahoma" w:eastAsia="微软雅黑" w:hAnsi="Tahoma"/>
          <w:color w:val="A6A6A6" w:themeColor="background1" w:themeShade="A6"/>
          <w:kern w:val="0"/>
          <w:sz w:val="22"/>
        </w:rPr>
        <w:t>动作效果</w:t>
      </w:r>
    </w:p>
    <w:p w14:paraId="527814D8" w14:textId="77777777" w:rsidR="00020130" w:rsidRPr="005D534A" w:rsidRDefault="00020130" w:rsidP="000201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3C48778" w14:textId="77777777" w:rsidR="00B63940" w:rsidRDefault="003E561F">
      <w:pPr>
        <w:widowControl/>
        <w:jc w:val="left"/>
        <w:sectPr w:rsidR="00B63940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058E011B" w14:textId="77777777" w:rsidR="007040BE" w:rsidRDefault="00B05FD6" w:rsidP="007040BE">
      <w:pPr>
        <w:pStyle w:val="3"/>
      </w:pPr>
      <w:r>
        <w:rPr>
          <w:rFonts w:hint="eastAsia"/>
        </w:rPr>
        <w:lastRenderedPageBreak/>
        <w:t>插件关系</w:t>
      </w:r>
    </w:p>
    <w:p w14:paraId="33CD1B9C" w14:textId="77777777" w:rsidR="007040BE" w:rsidRPr="007040BE" w:rsidRDefault="007040BE" w:rsidP="007040B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040BE">
        <w:rPr>
          <w:rFonts w:ascii="Tahoma" w:eastAsia="微软雅黑" w:hAnsi="Tahoma" w:hint="eastAsia"/>
          <w:kern w:val="0"/>
          <w:sz w:val="22"/>
        </w:rPr>
        <w:t>插件的</w:t>
      </w:r>
      <w:r w:rsidR="004C4359">
        <w:rPr>
          <w:rFonts w:ascii="Tahoma" w:eastAsia="微软雅黑" w:hAnsi="Tahoma" w:hint="eastAsia"/>
          <w:kern w:val="0"/>
          <w:sz w:val="22"/>
        </w:rPr>
        <w:t>都是相互独立的结构，相互之间并没有联系</w:t>
      </w:r>
      <w:r w:rsidRPr="007040BE">
        <w:rPr>
          <w:rFonts w:ascii="Tahoma" w:eastAsia="微软雅黑" w:hAnsi="Tahoma" w:hint="eastAsia"/>
          <w:kern w:val="0"/>
          <w:sz w:val="22"/>
        </w:rPr>
        <w:t>：</w:t>
      </w:r>
    </w:p>
    <w:p w14:paraId="5EA90F5B" w14:textId="77777777" w:rsidR="00B63940" w:rsidRDefault="004C4359" w:rsidP="007040BE">
      <w:pPr>
        <w:widowControl/>
        <w:jc w:val="center"/>
      </w:pPr>
      <w:r>
        <w:object w:dxaOrig="11430" w:dyaOrig="2985" w14:anchorId="789E2A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6pt;height:129pt" o:ole="">
            <v:imagedata r:id="rId8" o:title=""/>
          </v:shape>
          <o:OLEObject Type="Embed" ProgID="Visio.Drawing.15" ShapeID="_x0000_i1025" DrawAspect="Content" ObjectID="_1652353656" r:id="rId9"/>
        </w:object>
      </w:r>
    </w:p>
    <w:p w14:paraId="16BEEE2D" w14:textId="77777777" w:rsidR="007040BE" w:rsidRDefault="007040BE" w:rsidP="007040BE">
      <w:pPr>
        <w:widowControl/>
        <w:jc w:val="center"/>
      </w:pPr>
    </w:p>
    <w:p w14:paraId="35C3FF34" w14:textId="77777777" w:rsidR="007040BE" w:rsidRDefault="007040BE" w:rsidP="007040BE">
      <w:pPr>
        <w:widowControl/>
        <w:jc w:val="left"/>
        <w:sectPr w:rsidR="007040BE" w:rsidSect="00B63940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3B2232FA" w14:textId="77777777" w:rsidR="004A35D3" w:rsidRDefault="004A35D3">
      <w:pPr>
        <w:widowControl/>
        <w:jc w:val="left"/>
      </w:pPr>
    </w:p>
    <w:p w14:paraId="2C674BC4" w14:textId="7747641F" w:rsidR="00605EC1" w:rsidRDefault="00344A75" w:rsidP="00605EC1">
      <w:pPr>
        <w:pStyle w:val="2"/>
      </w:pPr>
      <w:r>
        <w:rPr>
          <w:rFonts w:hint="eastAsia"/>
        </w:rPr>
        <w:t>动作</w:t>
      </w:r>
      <w:r w:rsidR="004477F7">
        <w:rPr>
          <w:rFonts w:hint="eastAsia"/>
        </w:rPr>
        <w:t>种类</w:t>
      </w:r>
    </w:p>
    <w:p w14:paraId="59B88F3D" w14:textId="308631D1" w:rsidR="00B75173" w:rsidRDefault="002269AA" w:rsidP="00B75173">
      <w:pPr>
        <w:pStyle w:val="3"/>
      </w:pPr>
      <w:r>
        <w:rPr>
          <w:rFonts w:hint="eastAsia"/>
        </w:rPr>
        <w:t>显现动作</w:t>
      </w:r>
    </w:p>
    <w:p w14:paraId="290B36BA" w14:textId="250717CA" w:rsidR="007776D3" w:rsidRDefault="00605EC1" w:rsidP="00475E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1365D">
        <w:rPr>
          <w:rFonts w:ascii="Tahoma" w:eastAsia="微软雅黑" w:hAnsi="Tahoma" w:hint="eastAsia"/>
          <w:kern w:val="0"/>
          <w:sz w:val="22"/>
        </w:rPr>
        <w:t>显现动作固定为：从</w:t>
      </w:r>
      <w:r w:rsidRPr="0051365D">
        <w:rPr>
          <w:rFonts w:ascii="Tahoma" w:eastAsia="微软雅黑" w:hAnsi="Tahoma"/>
          <w:kern w:val="0"/>
          <w:sz w:val="22"/>
        </w:rPr>
        <w:t xml:space="preserve"> </w:t>
      </w:r>
      <w:r w:rsidRPr="0051365D">
        <w:rPr>
          <w:rFonts w:ascii="Tahoma" w:eastAsia="微软雅黑" w:hAnsi="Tahoma"/>
          <w:kern w:val="0"/>
          <w:sz w:val="22"/>
        </w:rPr>
        <w:t>完全透明</w:t>
      </w:r>
      <w:r w:rsidRPr="0051365D">
        <w:rPr>
          <w:rFonts w:ascii="Tahoma" w:eastAsia="微软雅黑" w:hAnsi="Tahoma"/>
          <w:kern w:val="0"/>
          <w:sz w:val="22"/>
        </w:rPr>
        <w:t xml:space="preserve"> </w:t>
      </w:r>
      <w:r w:rsidRPr="0051365D">
        <w:rPr>
          <w:rFonts w:ascii="Tahoma" w:eastAsia="微软雅黑" w:hAnsi="Tahoma"/>
          <w:kern w:val="0"/>
          <w:sz w:val="22"/>
        </w:rPr>
        <w:t>到</w:t>
      </w:r>
      <w:r w:rsidRPr="0051365D">
        <w:rPr>
          <w:rFonts w:ascii="Tahoma" w:eastAsia="微软雅黑" w:hAnsi="Tahoma"/>
          <w:kern w:val="0"/>
          <w:sz w:val="22"/>
        </w:rPr>
        <w:t xml:space="preserve"> </w:t>
      </w:r>
      <w:r w:rsidRPr="0051365D">
        <w:rPr>
          <w:rFonts w:ascii="Tahoma" w:eastAsia="微软雅黑" w:hAnsi="Tahoma"/>
          <w:kern w:val="0"/>
          <w:sz w:val="22"/>
        </w:rPr>
        <w:t>完全不透明</w:t>
      </w:r>
      <w:r w:rsidRPr="0051365D">
        <w:rPr>
          <w:rFonts w:ascii="Tahoma" w:eastAsia="微软雅黑" w:hAnsi="Tahoma"/>
          <w:kern w:val="0"/>
          <w:sz w:val="22"/>
        </w:rPr>
        <w:t xml:space="preserve"> </w:t>
      </w:r>
      <w:r w:rsidRPr="0051365D">
        <w:rPr>
          <w:rFonts w:ascii="Tahoma" w:eastAsia="微软雅黑" w:hAnsi="Tahoma"/>
          <w:kern w:val="0"/>
          <w:sz w:val="22"/>
        </w:rPr>
        <w:t>的过程。动作结束后，对象的透明度将变为</w:t>
      </w:r>
      <w:r w:rsidRPr="0051365D">
        <w:rPr>
          <w:rFonts w:ascii="Tahoma" w:eastAsia="微软雅黑" w:hAnsi="Tahoma"/>
          <w:kern w:val="0"/>
          <w:sz w:val="22"/>
        </w:rPr>
        <w:t>255</w:t>
      </w:r>
      <w:r w:rsidRPr="0051365D">
        <w:rPr>
          <w:rFonts w:ascii="Tahoma" w:eastAsia="微软雅黑" w:hAnsi="Tahoma"/>
          <w:kern w:val="0"/>
          <w:sz w:val="22"/>
        </w:rPr>
        <w:t>。</w:t>
      </w:r>
    </w:p>
    <w:p w14:paraId="47A08235" w14:textId="472301C1" w:rsidR="00475E30" w:rsidRPr="00475E30" w:rsidRDefault="00475E30" w:rsidP="005136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中含有</w:t>
      </w:r>
      <w:r w:rsidRPr="00475E30">
        <w:rPr>
          <w:rFonts w:ascii="Tahoma" w:eastAsia="微软雅黑" w:hAnsi="Tahoma" w:hint="eastAsia"/>
          <w:b/>
          <w:kern w:val="0"/>
          <w:sz w:val="22"/>
        </w:rPr>
        <w:t>非常多</w:t>
      </w:r>
      <w:r>
        <w:rPr>
          <w:rFonts w:ascii="Tahoma" w:eastAsia="微软雅黑" w:hAnsi="Tahoma" w:hint="eastAsia"/>
          <w:kern w:val="0"/>
          <w:sz w:val="22"/>
        </w:rPr>
        <w:t>的动作效果，具体可以去插件示例中查看。</w:t>
      </w:r>
    </w:p>
    <w:p w14:paraId="5C710E46" w14:textId="0B950240" w:rsidR="0051365D" w:rsidRPr="0051365D" w:rsidRDefault="007776D3" w:rsidP="007776D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776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C2252D9" wp14:editId="1E66214E">
            <wp:extent cx="476250" cy="476250"/>
            <wp:effectExtent l="0" t="0" r="0" b="0"/>
            <wp:docPr id="1" name="图片 1" descr="F:\rpg mv箱\mog插件中文全翻译(Drill_up)v2.13\插件集合示例\img\characters\ss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mog插件中文全翻译(Drill_up)v2.13\插件集合示例\img\characters\ssss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776D3">
        <w:rPr>
          <w:rFonts w:ascii="Tahoma" w:eastAsia="微软雅黑" w:hAnsi="Tahoma"/>
          <w:kern w:val="0"/>
          <w:sz w:val="36"/>
        </w:rPr>
        <w:t xml:space="preserve"> -&gt; </w:t>
      </w:r>
      <w:r w:rsidRPr="007776D3">
        <w:rPr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7776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BDDFBB7" wp14:editId="7243D2A7">
            <wp:extent cx="476250" cy="476250"/>
            <wp:effectExtent l="0" t="0" r="0" b="0"/>
            <wp:docPr id="2" name="图片 2" descr="F:\rpg mv箱\mog插件中文全翻译(Drill_up)v2.13\插件集合示例\img\characters\sss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mog插件中文全翻译(Drill_up)v2.13\插件集合示例\img\characters\sss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DDA6E" w14:textId="77777777" w:rsidR="0051365D" w:rsidRDefault="0051365D" w:rsidP="00605EC1">
      <w:pPr>
        <w:rPr>
          <w:rFonts w:ascii="Tahoma" w:eastAsia="微软雅黑" w:hAnsi="Tahoma"/>
          <w:kern w:val="0"/>
          <w:sz w:val="22"/>
        </w:rPr>
      </w:pPr>
    </w:p>
    <w:p w14:paraId="53C06FA2" w14:textId="77777777" w:rsidR="00605EC1" w:rsidRPr="008155C8" w:rsidRDefault="00605EC1" w:rsidP="00605EC1">
      <w:pPr>
        <w:pStyle w:val="3"/>
      </w:pPr>
      <w:r>
        <w:rPr>
          <w:rFonts w:hint="eastAsia"/>
        </w:rPr>
        <w:t>消失动作</w:t>
      </w:r>
    </w:p>
    <w:p w14:paraId="231454F2" w14:textId="340CF12B" w:rsidR="00605EC1" w:rsidRDefault="00605EC1" w:rsidP="005136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05EC1">
        <w:rPr>
          <w:rFonts w:ascii="Tahoma" w:eastAsia="微软雅黑" w:hAnsi="Tahoma" w:hint="eastAsia"/>
          <w:kern w:val="0"/>
          <w:sz w:val="22"/>
        </w:rPr>
        <w:t>消失动作固定为：从</w:t>
      </w:r>
      <w:r w:rsidRPr="00605EC1">
        <w:rPr>
          <w:rFonts w:ascii="Tahoma" w:eastAsia="微软雅黑" w:hAnsi="Tahoma"/>
          <w:kern w:val="0"/>
          <w:sz w:val="22"/>
        </w:rPr>
        <w:t xml:space="preserve"> </w:t>
      </w:r>
      <w:r w:rsidRPr="00605EC1">
        <w:rPr>
          <w:rFonts w:ascii="Tahoma" w:eastAsia="微软雅黑" w:hAnsi="Tahoma"/>
          <w:kern w:val="0"/>
          <w:sz w:val="22"/>
        </w:rPr>
        <w:t>完全不透明</w:t>
      </w:r>
      <w:r w:rsidRPr="00605EC1">
        <w:rPr>
          <w:rFonts w:ascii="Tahoma" w:eastAsia="微软雅黑" w:hAnsi="Tahoma"/>
          <w:kern w:val="0"/>
          <w:sz w:val="22"/>
        </w:rPr>
        <w:t xml:space="preserve"> </w:t>
      </w:r>
      <w:r w:rsidRPr="00605EC1">
        <w:rPr>
          <w:rFonts w:ascii="Tahoma" w:eastAsia="微软雅黑" w:hAnsi="Tahoma"/>
          <w:kern w:val="0"/>
          <w:sz w:val="22"/>
        </w:rPr>
        <w:t>到</w:t>
      </w:r>
      <w:r w:rsidRPr="00605EC1">
        <w:rPr>
          <w:rFonts w:ascii="Tahoma" w:eastAsia="微软雅黑" w:hAnsi="Tahoma"/>
          <w:kern w:val="0"/>
          <w:sz w:val="22"/>
        </w:rPr>
        <w:t xml:space="preserve"> </w:t>
      </w:r>
      <w:r w:rsidRPr="00605EC1">
        <w:rPr>
          <w:rFonts w:ascii="Tahoma" w:eastAsia="微软雅黑" w:hAnsi="Tahoma"/>
          <w:kern w:val="0"/>
          <w:sz w:val="22"/>
        </w:rPr>
        <w:t>完全透明</w:t>
      </w:r>
      <w:r w:rsidRPr="00605EC1">
        <w:rPr>
          <w:rFonts w:ascii="Tahoma" w:eastAsia="微软雅黑" w:hAnsi="Tahoma"/>
          <w:kern w:val="0"/>
          <w:sz w:val="22"/>
        </w:rPr>
        <w:t xml:space="preserve"> </w:t>
      </w:r>
      <w:r w:rsidRPr="00605EC1">
        <w:rPr>
          <w:rFonts w:ascii="Tahoma" w:eastAsia="微软雅黑" w:hAnsi="Tahoma"/>
          <w:kern w:val="0"/>
          <w:sz w:val="22"/>
        </w:rPr>
        <w:t>的过程。动作结束后，对象的透明度将变为</w:t>
      </w:r>
      <w:r w:rsidRPr="00605EC1">
        <w:rPr>
          <w:rFonts w:ascii="Tahoma" w:eastAsia="微软雅黑" w:hAnsi="Tahoma"/>
          <w:kern w:val="0"/>
          <w:sz w:val="22"/>
        </w:rPr>
        <w:t>0</w:t>
      </w:r>
      <w:r w:rsidRPr="00605EC1">
        <w:rPr>
          <w:rFonts w:ascii="Tahoma" w:eastAsia="微软雅黑" w:hAnsi="Tahoma"/>
          <w:kern w:val="0"/>
          <w:sz w:val="22"/>
        </w:rPr>
        <w:t>。</w:t>
      </w:r>
    </w:p>
    <w:p w14:paraId="6F8CBB3C" w14:textId="48095D52" w:rsidR="007776D3" w:rsidRPr="007776D3" w:rsidRDefault="00475E30" w:rsidP="005136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中含有</w:t>
      </w:r>
      <w:r w:rsidRPr="00475E30">
        <w:rPr>
          <w:rFonts w:ascii="Tahoma" w:eastAsia="微软雅黑" w:hAnsi="Tahoma" w:hint="eastAsia"/>
          <w:b/>
          <w:kern w:val="0"/>
          <w:sz w:val="22"/>
        </w:rPr>
        <w:t>非常多</w:t>
      </w:r>
      <w:r>
        <w:rPr>
          <w:rFonts w:ascii="Tahoma" w:eastAsia="微软雅黑" w:hAnsi="Tahoma" w:hint="eastAsia"/>
          <w:kern w:val="0"/>
          <w:sz w:val="22"/>
        </w:rPr>
        <w:t>的动作效果，具体</w:t>
      </w:r>
      <w:r w:rsidR="007776D3">
        <w:rPr>
          <w:rFonts w:ascii="Tahoma" w:eastAsia="微软雅黑" w:hAnsi="Tahoma" w:hint="eastAsia"/>
          <w:kern w:val="0"/>
          <w:sz w:val="22"/>
        </w:rPr>
        <w:t>可以去插件示例中查看。</w:t>
      </w:r>
    </w:p>
    <w:p w14:paraId="5DDF38F5" w14:textId="2B5448EA" w:rsidR="007776D3" w:rsidRDefault="007776D3" w:rsidP="007776D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776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BECF3F1" wp14:editId="4C5750D2">
            <wp:extent cx="476250" cy="476250"/>
            <wp:effectExtent l="0" t="0" r="0" b="0"/>
            <wp:docPr id="4" name="图片 4" descr="F:\rpg mv箱\mog插件中文全翻译(Drill_up)v2.13\插件集合示例\img\characters\sss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mog插件中文全翻译(Drill_up)v2.13\插件集合示例\img\characters\sss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776D3">
        <w:rPr>
          <w:rFonts w:ascii="Tahoma" w:eastAsia="微软雅黑" w:hAnsi="Tahoma"/>
          <w:kern w:val="0"/>
          <w:sz w:val="36"/>
        </w:rPr>
        <w:t xml:space="preserve"> -&gt; </w:t>
      </w:r>
      <w:r w:rsidRPr="007776D3">
        <w:rPr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7776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B7E12D9" wp14:editId="0EA5EC02">
            <wp:extent cx="476250" cy="476250"/>
            <wp:effectExtent l="0" t="0" r="0" b="0"/>
            <wp:docPr id="3" name="图片 3" descr="F:\rpg mv箱\mog插件中文全翻译(Drill_up)v2.13\插件集合示例\img\characters\ss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mog插件中文全翻译(Drill_up)v2.13\插件集合示例\img\characters\ssss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B40F6B" w14:textId="1E206721" w:rsidR="00605EC1" w:rsidRPr="00605EC1" w:rsidRDefault="00605EC1" w:rsidP="00605EC1">
      <w:pPr>
        <w:rPr>
          <w:rFonts w:ascii="Tahoma" w:eastAsia="微软雅黑" w:hAnsi="Tahoma"/>
          <w:kern w:val="0"/>
          <w:sz w:val="22"/>
        </w:rPr>
      </w:pPr>
    </w:p>
    <w:p w14:paraId="39C8D070" w14:textId="0BB9FB2E" w:rsidR="002269AA" w:rsidRPr="008155C8" w:rsidRDefault="002269AA" w:rsidP="002269AA">
      <w:pPr>
        <w:pStyle w:val="3"/>
      </w:pPr>
      <w:r>
        <w:rPr>
          <w:rFonts w:hint="eastAsia"/>
        </w:rPr>
        <w:t>持续动作</w:t>
      </w:r>
    </w:p>
    <w:p w14:paraId="2731F8FE" w14:textId="4E6E4947" w:rsidR="002269AA" w:rsidRDefault="003505BD" w:rsidP="005136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象的透明度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时，持续动作不会被执行。并且所有持续动作执行过程中，透明度都不会变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64D80BE" w14:textId="77777777" w:rsidR="00475E30" w:rsidRPr="00475E30" w:rsidRDefault="00475E30" w:rsidP="00475E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中含有</w:t>
      </w:r>
      <w:r w:rsidRPr="00475E30">
        <w:rPr>
          <w:rFonts w:ascii="Tahoma" w:eastAsia="微软雅黑" w:hAnsi="Tahoma" w:hint="eastAsia"/>
          <w:b/>
          <w:kern w:val="0"/>
          <w:sz w:val="22"/>
        </w:rPr>
        <w:t>非常多</w:t>
      </w:r>
      <w:r>
        <w:rPr>
          <w:rFonts w:ascii="Tahoma" w:eastAsia="微软雅黑" w:hAnsi="Tahoma" w:hint="eastAsia"/>
          <w:kern w:val="0"/>
          <w:sz w:val="22"/>
        </w:rPr>
        <w:t>的动作效果，具体可以去插件示例中查看。</w:t>
      </w:r>
    </w:p>
    <w:p w14:paraId="77FDF8D0" w14:textId="36F4F6F3" w:rsidR="0051365D" w:rsidRPr="0051365D" w:rsidRDefault="007776D3" w:rsidP="007776D3">
      <w:pPr>
        <w:jc w:val="center"/>
        <w:rPr>
          <w:rFonts w:ascii="Tahoma" w:eastAsia="微软雅黑" w:hAnsi="Tahoma"/>
          <w:kern w:val="0"/>
          <w:sz w:val="22"/>
        </w:rPr>
      </w:pPr>
      <w:r w:rsidRPr="007776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E39A3E" wp14:editId="37A126EC">
            <wp:extent cx="476250" cy="476250"/>
            <wp:effectExtent l="0" t="0" r="0" b="0"/>
            <wp:docPr id="5" name="图片 5" descr="F:\rpg mv箱\mog插件中文全翻译(Drill_up)v2.13\插件集合示例\img\characters\sss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mog插件中文全翻译(Drill_up)v2.13\插件集合示例\img\characters\sss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776D3">
        <w:rPr>
          <w:rFonts w:ascii="Tahoma" w:eastAsia="微软雅黑" w:hAnsi="Tahoma"/>
          <w:kern w:val="0"/>
          <w:sz w:val="36"/>
        </w:rPr>
        <w:t>-&gt;</w:t>
      </w:r>
      <w:r>
        <w:rPr>
          <w:rFonts w:ascii="Tahoma" w:eastAsia="微软雅黑" w:hAnsi="Tahoma"/>
          <w:kern w:val="0"/>
          <w:sz w:val="36"/>
        </w:rPr>
        <w:t xml:space="preserve"> </w:t>
      </w:r>
      <w:r w:rsidRPr="007776D3">
        <w:rPr>
          <w:rFonts w:ascii="Tahoma" w:eastAsia="微软雅黑" w:hAnsi="Tahoma"/>
          <w:noProof/>
          <w:kern w:val="0"/>
          <w:sz w:val="36"/>
        </w:rPr>
        <w:drawing>
          <wp:inline distT="0" distB="0" distL="0" distR="0" wp14:anchorId="737F188D" wp14:editId="5EADC458">
            <wp:extent cx="476250" cy="476250"/>
            <wp:effectExtent l="0" t="0" r="0" b="0"/>
            <wp:docPr id="6" name="图片 6" descr="F:\rpg mv箱\mog插件中文全翻译(Drill_up)v2.13\插件集合示例\img\characters\sss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mog插件中文全翻译(Drill_up)v2.13\插件集合示例\img\characters\ssss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/>
          <w:kern w:val="0"/>
          <w:sz w:val="36"/>
        </w:rPr>
        <w:t xml:space="preserve"> -&gt; </w:t>
      </w:r>
      <w:r w:rsidRPr="007776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8D2E3F6" wp14:editId="7D80479A">
            <wp:extent cx="476250" cy="476250"/>
            <wp:effectExtent l="0" t="0" r="0" b="0"/>
            <wp:docPr id="7" name="图片 7" descr="F:\rpg mv箱\mog插件中文全翻译(Drill_up)v2.13\插件集合示例\img\characters\sss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mog插件中文全翻译(Drill_up)v2.13\插件集合示例\img\characters\sss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90BC89" w14:textId="06A06118" w:rsidR="0038763B" w:rsidRDefault="0038763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4B481A3" w14:textId="17424A3C" w:rsidR="00024660" w:rsidRDefault="00024660" w:rsidP="00024660">
      <w:pPr>
        <w:pStyle w:val="3"/>
      </w:pPr>
      <w:r>
        <w:rPr>
          <w:rFonts w:hint="eastAsia"/>
        </w:rPr>
        <w:lastRenderedPageBreak/>
        <w:t>完整流程</w:t>
      </w:r>
      <w:r>
        <w:rPr>
          <w:rFonts w:hint="eastAsia"/>
        </w:rPr>
        <w:t>动作</w:t>
      </w:r>
    </w:p>
    <w:p w14:paraId="6C5DBED6" w14:textId="04A9A213" w:rsidR="00024660" w:rsidRDefault="00B5139A" w:rsidP="00DC51A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整流程动作属于持续动作，为一段时间内，执行一系列</w:t>
      </w:r>
      <w:r>
        <w:rPr>
          <w:rFonts w:ascii="Tahoma" w:eastAsia="微软雅黑" w:hAnsi="Tahoma" w:hint="eastAsia"/>
          <w:kern w:val="0"/>
          <w:sz w:val="22"/>
        </w:rPr>
        <w:t>动作</w:t>
      </w:r>
      <w:r>
        <w:rPr>
          <w:rFonts w:ascii="Tahoma" w:eastAsia="微软雅黑" w:hAnsi="Tahoma" w:hint="eastAsia"/>
          <w:kern w:val="0"/>
          <w:sz w:val="22"/>
        </w:rPr>
        <w:t>变化的流程。</w:t>
      </w:r>
    </w:p>
    <w:p w14:paraId="7ABB670D" w14:textId="5699F52E" w:rsidR="00B5139A" w:rsidRDefault="00DC51A0" w:rsidP="00024660">
      <w:pPr>
        <w:rPr>
          <w:rFonts w:ascii="Tahoma" w:eastAsia="微软雅黑" w:hAnsi="Tahoma"/>
          <w:kern w:val="0"/>
          <w:sz w:val="22"/>
        </w:rPr>
      </w:pPr>
      <w:r w:rsidRPr="00DC51A0">
        <w:rPr>
          <w:rFonts w:ascii="Tahoma" w:eastAsia="微软雅黑" w:hAnsi="Tahoma" w:hint="eastAsia"/>
          <w:kern w:val="0"/>
          <w:sz w:val="22"/>
        </w:rPr>
        <w:t>包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C51A0">
        <w:rPr>
          <w:rFonts w:ascii="Tahoma" w:eastAsia="微软雅黑" w:hAnsi="Tahoma" w:hint="eastAsia"/>
          <w:kern w:val="0"/>
          <w:sz w:val="22"/>
        </w:rPr>
        <w:t>开始、持续、结束</w:t>
      </w:r>
      <w:r w:rsidRPr="00DC51A0">
        <w:rPr>
          <w:rFonts w:ascii="Tahoma" w:eastAsia="微软雅黑" w:hAnsi="Tahoma"/>
          <w:kern w:val="0"/>
          <w:sz w:val="22"/>
        </w:rPr>
        <w:t xml:space="preserve"> </w:t>
      </w:r>
      <w:r w:rsidRPr="00DC51A0">
        <w:rPr>
          <w:rFonts w:ascii="Tahoma" w:eastAsia="微软雅黑" w:hAnsi="Tahom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过程</w:t>
      </w:r>
      <w:r w:rsidRPr="00DC51A0">
        <w:rPr>
          <w:rFonts w:ascii="Tahoma" w:eastAsia="微软雅黑" w:hAnsi="Tahoma"/>
          <w:kern w:val="0"/>
          <w:sz w:val="22"/>
        </w:rPr>
        <w:t>。</w:t>
      </w:r>
    </w:p>
    <w:p w14:paraId="5A6B21A5" w14:textId="7A271D6D" w:rsidR="00DC51A0" w:rsidRPr="00DC51A0" w:rsidRDefault="00DC51A0" w:rsidP="00DC51A0">
      <w:pPr>
        <w:widowControl/>
        <w:jc w:val="center"/>
        <w:rPr>
          <w:noProof/>
        </w:rPr>
      </w:pPr>
      <w:r w:rsidRPr="00DC51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3D0984A" wp14:editId="6EE80879">
            <wp:extent cx="1775318" cy="1518285"/>
            <wp:effectExtent l="0" t="0" r="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6137" cy="1544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CAE96F5" wp14:editId="3F0289D1">
            <wp:extent cx="1646889" cy="152638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685955" cy="1562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F203876" wp14:editId="323C22D2">
            <wp:extent cx="1554480" cy="1546234"/>
            <wp:effectExtent l="0" t="0" r="762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566787" cy="1558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658A3" w14:textId="1155F739" w:rsidR="00DC51A0" w:rsidRDefault="00DC51A0" w:rsidP="00DC51A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</w:t>
      </w:r>
      <w:r w:rsidRPr="00DC51A0">
        <w:rPr>
          <w:rFonts w:ascii="Tahoma" w:eastAsia="微软雅黑" w:hAnsi="Tahoma" w:hint="eastAsia"/>
          <w:kern w:val="0"/>
          <w:sz w:val="22"/>
        </w:rPr>
        <w:t>以</w:t>
      </w:r>
      <w:r w:rsidRPr="00DC51A0">
        <w:rPr>
          <w:rFonts w:ascii="Tahoma" w:eastAsia="微软雅黑" w:hAnsi="Tahoma"/>
          <w:kern w:val="0"/>
          <w:sz w:val="22"/>
        </w:rPr>
        <w:t>"</w:t>
      </w:r>
      <w:r w:rsidRPr="00DC51A0">
        <w:rPr>
          <w:rFonts w:ascii="Tahoma" w:eastAsia="微软雅黑" w:hAnsi="Tahoma"/>
          <w:kern w:val="0"/>
          <w:sz w:val="22"/>
        </w:rPr>
        <w:t>空中飘浮</w:t>
      </w:r>
      <w:r w:rsidRPr="00DC51A0">
        <w:rPr>
          <w:rFonts w:ascii="Tahoma" w:eastAsia="微软雅黑" w:hAnsi="Tahoma"/>
          <w:kern w:val="0"/>
          <w:sz w:val="22"/>
        </w:rPr>
        <w:t>"</w:t>
      </w:r>
      <w:r w:rsidRPr="00DC51A0">
        <w:rPr>
          <w:rFonts w:ascii="Tahoma" w:eastAsia="微软雅黑" w:hAnsi="Tahoma"/>
          <w:kern w:val="0"/>
          <w:sz w:val="22"/>
        </w:rPr>
        <w:t>动作为例，开始</w:t>
      </w:r>
      <w:r>
        <w:rPr>
          <w:rFonts w:ascii="Tahoma" w:eastAsia="微软雅黑" w:hAnsi="Tahoma" w:hint="eastAsia"/>
          <w:kern w:val="0"/>
          <w:sz w:val="22"/>
        </w:rPr>
        <w:t>、持续</w:t>
      </w:r>
      <w:r w:rsidRPr="00DC51A0">
        <w:rPr>
          <w:rFonts w:ascii="Tahoma" w:eastAsia="微软雅黑" w:hAnsi="Tahoma"/>
          <w:kern w:val="0"/>
          <w:sz w:val="22"/>
        </w:rPr>
        <w:t>、结束的过程，</w:t>
      </w:r>
      <w:r>
        <w:rPr>
          <w:rFonts w:ascii="Tahoma" w:eastAsia="微软雅黑" w:hAnsi="Tahoma" w:hint="eastAsia"/>
          <w:kern w:val="0"/>
          <w:sz w:val="22"/>
        </w:rPr>
        <w:t>分别对应上升、飘浮、下落过程。</w:t>
      </w:r>
    </w:p>
    <w:p w14:paraId="29F9F237" w14:textId="6C8D06F4" w:rsidR="00DC51A0" w:rsidRPr="00DC51A0" w:rsidRDefault="00DC51A0" w:rsidP="00DC51A0">
      <w:pPr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设置</w:t>
      </w:r>
      <w:r w:rsidRPr="00DC51A0">
        <w:rPr>
          <w:rFonts w:ascii="Tahoma" w:eastAsia="微软雅黑" w:hAnsi="Tahoma"/>
          <w:kern w:val="0"/>
          <w:sz w:val="22"/>
        </w:rPr>
        <w:t>"</w:t>
      </w:r>
      <w:r w:rsidRPr="00DC51A0">
        <w:rPr>
          <w:rFonts w:ascii="Tahoma" w:eastAsia="微软雅黑" w:hAnsi="Tahoma"/>
          <w:kern w:val="0"/>
          <w:sz w:val="22"/>
        </w:rPr>
        <w:t>空中飘浮</w:t>
      </w:r>
      <w:r w:rsidRPr="00DC51A0">
        <w:rPr>
          <w:rFonts w:ascii="Tahoma" w:eastAsia="微软雅黑" w:hAnsi="Tahoma"/>
          <w:kern w:val="0"/>
          <w:sz w:val="22"/>
        </w:rPr>
        <w:t>"</w:t>
      </w:r>
      <w:r w:rsidRPr="00DC51A0">
        <w:rPr>
          <w:rFonts w:ascii="Tahoma" w:eastAsia="微软雅黑" w:hAnsi="Tahoma"/>
          <w:kern w:val="0"/>
          <w:sz w:val="22"/>
        </w:rPr>
        <w:t>无限持续时间，如果要让其停下，使用</w:t>
      </w:r>
      <w:r w:rsidRPr="00DC51A0">
        <w:rPr>
          <w:rFonts w:ascii="Tahoma" w:eastAsia="微软雅黑" w:hAnsi="Tahoma"/>
          <w:kern w:val="0"/>
          <w:sz w:val="22"/>
        </w:rPr>
        <w:t>"</w:t>
      </w:r>
      <w:r w:rsidRPr="00DC51A0">
        <w:rPr>
          <w:rFonts w:ascii="Tahoma" w:eastAsia="微软雅黑" w:hAnsi="Tahoma"/>
          <w:kern w:val="0"/>
          <w:sz w:val="22"/>
        </w:rPr>
        <w:t>结束动作</w:t>
      </w:r>
      <w:r w:rsidRPr="00DC51A0">
        <w:rPr>
          <w:rFonts w:ascii="Tahoma" w:eastAsia="微软雅黑" w:hAnsi="Tahoma"/>
          <w:kern w:val="0"/>
          <w:sz w:val="22"/>
        </w:rPr>
        <w:t>"</w:t>
      </w:r>
      <w:r w:rsidRPr="00DC51A0">
        <w:rPr>
          <w:rFonts w:ascii="Tahoma" w:eastAsia="微软雅黑" w:hAnsi="Tahoma"/>
          <w:kern w:val="0"/>
          <w:sz w:val="22"/>
        </w:rPr>
        <w:t>指令即可。</w:t>
      </w:r>
    </w:p>
    <w:p w14:paraId="7F3D8FEA" w14:textId="20249190" w:rsidR="00DC51A0" w:rsidRDefault="00DC51A0" w:rsidP="00DC51A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5F0FB02" wp14:editId="29DF0110">
            <wp:extent cx="4450410" cy="1272540"/>
            <wp:effectExtent l="0" t="0" r="762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93401" cy="1284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EF582" w14:textId="52BEDD53" w:rsidR="00024660" w:rsidRDefault="00024660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2B4FE3D" w14:textId="4DF4B975" w:rsidR="0038763B" w:rsidRDefault="0038763B" w:rsidP="0038763B">
      <w:pPr>
        <w:pStyle w:val="2"/>
      </w:pPr>
      <w:r>
        <w:rPr>
          <w:rFonts w:hint="eastAsia"/>
        </w:rPr>
        <w:lastRenderedPageBreak/>
        <w:t>效果叠加</w:t>
      </w:r>
    </w:p>
    <w:p w14:paraId="6B42F4C4" w14:textId="7AE73565" w:rsidR="00507BE3" w:rsidRDefault="0038763B" w:rsidP="00F21F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作效果可以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滤镜效果、方块粉碎效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叠加。</w:t>
      </w:r>
    </w:p>
    <w:p w14:paraId="12F8580F" w14:textId="009EF846" w:rsidR="00F21FE2" w:rsidRDefault="00F21FE2" w:rsidP="005136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图中为</w:t>
      </w:r>
      <w:r w:rsidR="0047357D">
        <w:rPr>
          <w:rFonts w:ascii="Tahoma" w:eastAsia="微软雅黑" w:hAnsi="Tahoma" w:hint="eastAsia"/>
          <w:kern w:val="0"/>
          <w:sz w:val="22"/>
        </w:rPr>
        <w:t xml:space="preserve"> </w:t>
      </w:r>
      <w:r w:rsidR="0047357D"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纯红滤镜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向左炸飞动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772AAF81" w14:textId="3D35C29B" w:rsidR="0038763B" w:rsidRPr="00507BE3" w:rsidRDefault="00F21FE2" w:rsidP="00F21FE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21FE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7C85A2B" wp14:editId="57ABF51D">
            <wp:extent cx="3486150" cy="2640759"/>
            <wp:effectExtent l="0" t="0" r="0" b="7620"/>
            <wp:docPr id="9" name="图片 9" descr="F:\rpg mv箱\mog插件中文全翻译(Drill_up)v2.13\插件集合示例\img\characters\{9K1QOPDMTS5V`]RUNC{}F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mog插件中文全翻译(Drill_up)v2.13\插件集合示例\img\characters\{9K1QOPDMTS5V`]RUNC{}FI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0972" cy="2644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9DD26B" w14:textId="5AD6D71F" w:rsidR="00456650" w:rsidRDefault="00456650" w:rsidP="005136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F079D3F" w14:textId="7EBF7B1A" w:rsidR="0038763B" w:rsidRDefault="0038763B" w:rsidP="005136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的动作效果对镜像也有效果。</w:t>
      </w:r>
    </w:p>
    <w:p w14:paraId="7AD1B9EE" w14:textId="52B960E0" w:rsidR="0038763B" w:rsidRPr="00456650" w:rsidRDefault="00F21FE2" w:rsidP="00F21FE2">
      <w:pPr>
        <w:jc w:val="center"/>
        <w:rPr>
          <w:rFonts w:ascii="Tahoma" w:eastAsia="微软雅黑" w:hAnsi="Tahoma"/>
          <w:kern w:val="0"/>
          <w:sz w:val="22"/>
        </w:rPr>
      </w:pPr>
      <w:r w:rsidRPr="00F21FE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62D0097" wp14:editId="2A5740E7">
            <wp:extent cx="2981325" cy="3122453"/>
            <wp:effectExtent l="0" t="0" r="0" b="1905"/>
            <wp:docPr id="13" name="图片 13" descr="F:\rpg mv箱\mog插件中文全翻译(Drill_up)v2.13\插件集合示例\img\characters\@1W)T{VTI}FG8JWG6JZ5I[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mog插件中文全翻译(Drill_up)v2.13\插件集合示例\img\characters\@1W)T{VTI}FG8JWG6JZ5I[A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236" cy="3128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8763B" w:rsidRPr="004566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DC1B4F5" w14:textId="77777777" w:rsidR="00FA3D31" w:rsidRDefault="00FA3D31" w:rsidP="00F268BE">
      <w:r>
        <w:separator/>
      </w:r>
    </w:p>
  </w:endnote>
  <w:endnote w:type="continuationSeparator" w:id="0">
    <w:p w14:paraId="66C5F36E" w14:textId="77777777" w:rsidR="00FA3D31" w:rsidRDefault="00FA3D31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D609AFD" w14:textId="77777777" w:rsidR="00FA3D31" w:rsidRDefault="00FA3D31" w:rsidP="00F268BE">
      <w:r>
        <w:separator/>
      </w:r>
    </w:p>
  </w:footnote>
  <w:footnote w:type="continuationSeparator" w:id="0">
    <w:p w14:paraId="008FBBF9" w14:textId="77777777" w:rsidR="00FA3D31" w:rsidRDefault="00FA3D31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5B7BFE" w14:textId="77777777" w:rsidR="0003437D" w:rsidRPr="004D005E" w:rsidRDefault="00F11555" w:rsidP="00F11555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EC1EB3D" wp14:editId="106A34B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1" name="图片 1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20130"/>
    <w:rsid w:val="00024660"/>
    <w:rsid w:val="00033B2D"/>
    <w:rsid w:val="0003437D"/>
    <w:rsid w:val="000366A4"/>
    <w:rsid w:val="00042305"/>
    <w:rsid w:val="00042568"/>
    <w:rsid w:val="00052215"/>
    <w:rsid w:val="000537C7"/>
    <w:rsid w:val="00070C61"/>
    <w:rsid w:val="00071C8D"/>
    <w:rsid w:val="00073133"/>
    <w:rsid w:val="00075B5A"/>
    <w:rsid w:val="00080E6D"/>
    <w:rsid w:val="00095A81"/>
    <w:rsid w:val="000A31E3"/>
    <w:rsid w:val="000C26B0"/>
    <w:rsid w:val="000C4B03"/>
    <w:rsid w:val="000C7558"/>
    <w:rsid w:val="000D41C0"/>
    <w:rsid w:val="000D56D2"/>
    <w:rsid w:val="000E045B"/>
    <w:rsid w:val="000F527C"/>
    <w:rsid w:val="000F721C"/>
    <w:rsid w:val="00104AAE"/>
    <w:rsid w:val="0011101F"/>
    <w:rsid w:val="001218E1"/>
    <w:rsid w:val="00125EA1"/>
    <w:rsid w:val="00131B53"/>
    <w:rsid w:val="00154FDB"/>
    <w:rsid w:val="00157471"/>
    <w:rsid w:val="001634A0"/>
    <w:rsid w:val="0016432F"/>
    <w:rsid w:val="00175394"/>
    <w:rsid w:val="00175704"/>
    <w:rsid w:val="001809FB"/>
    <w:rsid w:val="00185F5A"/>
    <w:rsid w:val="00186101"/>
    <w:rsid w:val="001A3F5E"/>
    <w:rsid w:val="001A4BCE"/>
    <w:rsid w:val="001B1DAD"/>
    <w:rsid w:val="001B5A39"/>
    <w:rsid w:val="001C0AC2"/>
    <w:rsid w:val="00207F79"/>
    <w:rsid w:val="0021769C"/>
    <w:rsid w:val="002269AA"/>
    <w:rsid w:val="00233AC4"/>
    <w:rsid w:val="00241A47"/>
    <w:rsid w:val="00243691"/>
    <w:rsid w:val="00244B45"/>
    <w:rsid w:val="00252BFE"/>
    <w:rsid w:val="00253696"/>
    <w:rsid w:val="002562B4"/>
    <w:rsid w:val="00256BB5"/>
    <w:rsid w:val="002578EC"/>
    <w:rsid w:val="00260075"/>
    <w:rsid w:val="00261436"/>
    <w:rsid w:val="00262D30"/>
    <w:rsid w:val="00262E66"/>
    <w:rsid w:val="00270AA0"/>
    <w:rsid w:val="00283CE2"/>
    <w:rsid w:val="0028490F"/>
    <w:rsid w:val="00285013"/>
    <w:rsid w:val="0029765B"/>
    <w:rsid w:val="002A3241"/>
    <w:rsid w:val="002A4145"/>
    <w:rsid w:val="002B1215"/>
    <w:rsid w:val="002C065A"/>
    <w:rsid w:val="002C0AC2"/>
    <w:rsid w:val="002C0CF7"/>
    <w:rsid w:val="002C4586"/>
    <w:rsid w:val="002C4ACA"/>
    <w:rsid w:val="002D4C56"/>
    <w:rsid w:val="00344A75"/>
    <w:rsid w:val="00344C57"/>
    <w:rsid w:val="003505BD"/>
    <w:rsid w:val="0035233D"/>
    <w:rsid w:val="00371A13"/>
    <w:rsid w:val="0038763B"/>
    <w:rsid w:val="00397569"/>
    <w:rsid w:val="003A5009"/>
    <w:rsid w:val="003A5361"/>
    <w:rsid w:val="003A631E"/>
    <w:rsid w:val="003B0131"/>
    <w:rsid w:val="003B5E80"/>
    <w:rsid w:val="003E561F"/>
    <w:rsid w:val="003E5EB4"/>
    <w:rsid w:val="003F7D6C"/>
    <w:rsid w:val="0040059A"/>
    <w:rsid w:val="00403E12"/>
    <w:rsid w:val="0040550D"/>
    <w:rsid w:val="00407797"/>
    <w:rsid w:val="004118E6"/>
    <w:rsid w:val="00413CE4"/>
    <w:rsid w:val="00417398"/>
    <w:rsid w:val="00420D52"/>
    <w:rsid w:val="00424D40"/>
    <w:rsid w:val="00427FE8"/>
    <w:rsid w:val="004404B3"/>
    <w:rsid w:val="00440783"/>
    <w:rsid w:val="00442858"/>
    <w:rsid w:val="00444B2F"/>
    <w:rsid w:val="004477F7"/>
    <w:rsid w:val="004518ED"/>
    <w:rsid w:val="004541B4"/>
    <w:rsid w:val="00456650"/>
    <w:rsid w:val="004623E4"/>
    <w:rsid w:val="00463F88"/>
    <w:rsid w:val="00467FB9"/>
    <w:rsid w:val="0047357D"/>
    <w:rsid w:val="00475E30"/>
    <w:rsid w:val="0049121C"/>
    <w:rsid w:val="004A35D3"/>
    <w:rsid w:val="004A407F"/>
    <w:rsid w:val="004B2454"/>
    <w:rsid w:val="004C4359"/>
    <w:rsid w:val="004D005E"/>
    <w:rsid w:val="004D209D"/>
    <w:rsid w:val="004F0F27"/>
    <w:rsid w:val="004F3C10"/>
    <w:rsid w:val="00507BE3"/>
    <w:rsid w:val="0051087B"/>
    <w:rsid w:val="0051365D"/>
    <w:rsid w:val="00514759"/>
    <w:rsid w:val="00517A23"/>
    <w:rsid w:val="0052798A"/>
    <w:rsid w:val="00533F12"/>
    <w:rsid w:val="00536ED0"/>
    <w:rsid w:val="00542541"/>
    <w:rsid w:val="00543FA4"/>
    <w:rsid w:val="0055512F"/>
    <w:rsid w:val="00562522"/>
    <w:rsid w:val="00572D02"/>
    <w:rsid w:val="005812AF"/>
    <w:rsid w:val="0058733A"/>
    <w:rsid w:val="005966DC"/>
    <w:rsid w:val="005A2617"/>
    <w:rsid w:val="005A60BD"/>
    <w:rsid w:val="005D0C5E"/>
    <w:rsid w:val="005D42B9"/>
    <w:rsid w:val="005D534A"/>
    <w:rsid w:val="005F021B"/>
    <w:rsid w:val="00603C72"/>
    <w:rsid w:val="00605EC1"/>
    <w:rsid w:val="00612B3C"/>
    <w:rsid w:val="00612BFD"/>
    <w:rsid w:val="0061375A"/>
    <w:rsid w:val="00616FB0"/>
    <w:rsid w:val="006212AC"/>
    <w:rsid w:val="00625C82"/>
    <w:rsid w:val="00635E34"/>
    <w:rsid w:val="0064064E"/>
    <w:rsid w:val="00641DEA"/>
    <w:rsid w:val="00643A2E"/>
    <w:rsid w:val="006969E4"/>
    <w:rsid w:val="006A3E9F"/>
    <w:rsid w:val="006B0C52"/>
    <w:rsid w:val="006D31D0"/>
    <w:rsid w:val="006E72BC"/>
    <w:rsid w:val="006F4832"/>
    <w:rsid w:val="007040BE"/>
    <w:rsid w:val="007060BB"/>
    <w:rsid w:val="0072063C"/>
    <w:rsid w:val="0074552F"/>
    <w:rsid w:val="00753DDB"/>
    <w:rsid w:val="007729A1"/>
    <w:rsid w:val="007776D3"/>
    <w:rsid w:val="007917C2"/>
    <w:rsid w:val="007955CB"/>
    <w:rsid w:val="007A4BBA"/>
    <w:rsid w:val="007B1934"/>
    <w:rsid w:val="007B3C4A"/>
    <w:rsid w:val="007C58EC"/>
    <w:rsid w:val="007D6165"/>
    <w:rsid w:val="007E0120"/>
    <w:rsid w:val="007E2E76"/>
    <w:rsid w:val="007E4C54"/>
    <w:rsid w:val="007F1118"/>
    <w:rsid w:val="007F15AC"/>
    <w:rsid w:val="008174EC"/>
    <w:rsid w:val="00822922"/>
    <w:rsid w:val="008405CE"/>
    <w:rsid w:val="008531E6"/>
    <w:rsid w:val="0085529B"/>
    <w:rsid w:val="00860FDC"/>
    <w:rsid w:val="00865F34"/>
    <w:rsid w:val="008776AE"/>
    <w:rsid w:val="0088072C"/>
    <w:rsid w:val="008B6386"/>
    <w:rsid w:val="008C0B81"/>
    <w:rsid w:val="008C565C"/>
    <w:rsid w:val="008C737B"/>
    <w:rsid w:val="008F1717"/>
    <w:rsid w:val="008F35D8"/>
    <w:rsid w:val="008F3735"/>
    <w:rsid w:val="0090643F"/>
    <w:rsid w:val="00912E54"/>
    <w:rsid w:val="00917211"/>
    <w:rsid w:val="009311D5"/>
    <w:rsid w:val="00937F57"/>
    <w:rsid w:val="00947043"/>
    <w:rsid w:val="009555D7"/>
    <w:rsid w:val="00966A1C"/>
    <w:rsid w:val="009678F8"/>
    <w:rsid w:val="0099138E"/>
    <w:rsid w:val="00996143"/>
    <w:rsid w:val="009976B5"/>
    <w:rsid w:val="009A0D53"/>
    <w:rsid w:val="009A45B7"/>
    <w:rsid w:val="009A46FC"/>
    <w:rsid w:val="009E2C9E"/>
    <w:rsid w:val="00A030EB"/>
    <w:rsid w:val="00A12CE5"/>
    <w:rsid w:val="00A21866"/>
    <w:rsid w:val="00A27E99"/>
    <w:rsid w:val="00A46BCE"/>
    <w:rsid w:val="00A75EF6"/>
    <w:rsid w:val="00A7710E"/>
    <w:rsid w:val="00A823C7"/>
    <w:rsid w:val="00A94BD5"/>
    <w:rsid w:val="00A96372"/>
    <w:rsid w:val="00AC4C58"/>
    <w:rsid w:val="00AD140A"/>
    <w:rsid w:val="00AD2CEB"/>
    <w:rsid w:val="00AD7747"/>
    <w:rsid w:val="00AE665E"/>
    <w:rsid w:val="00AF65BE"/>
    <w:rsid w:val="00B04DC3"/>
    <w:rsid w:val="00B05FD6"/>
    <w:rsid w:val="00B129C1"/>
    <w:rsid w:val="00B1487B"/>
    <w:rsid w:val="00B2358A"/>
    <w:rsid w:val="00B241AA"/>
    <w:rsid w:val="00B261BC"/>
    <w:rsid w:val="00B33D45"/>
    <w:rsid w:val="00B411A0"/>
    <w:rsid w:val="00B5139A"/>
    <w:rsid w:val="00B63940"/>
    <w:rsid w:val="00B64233"/>
    <w:rsid w:val="00B65B89"/>
    <w:rsid w:val="00B74258"/>
    <w:rsid w:val="00B75173"/>
    <w:rsid w:val="00B81CC1"/>
    <w:rsid w:val="00B8584D"/>
    <w:rsid w:val="00B9288F"/>
    <w:rsid w:val="00B92CD7"/>
    <w:rsid w:val="00B94810"/>
    <w:rsid w:val="00B97833"/>
    <w:rsid w:val="00BA5355"/>
    <w:rsid w:val="00BB4865"/>
    <w:rsid w:val="00BC0089"/>
    <w:rsid w:val="00BC7230"/>
    <w:rsid w:val="00BC76A9"/>
    <w:rsid w:val="00BE0188"/>
    <w:rsid w:val="00BE3579"/>
    <w:rsid w:val="00BF614F"/>
    <w:rsid w:val="00C01989"/>
    <w:rsid w:val="00C03528"/>
    <w:rsid w:val="00C10220"/>
    <w:rsid w:val="00C415C0"/>
    <w:rsid w:val="00C461FF"/>
    <w:rsid w:val="00C54300"/>
    <w:rsid w:val="00C57B48"/>
    <w:rsid w:val="00C62194"/>
    <w:rsid w:val="00C648A3"/>
    <w:rsid w:val="00C77145"/>
    <w:rsid w:val="00C8385D"/>
    <w:rsid w:val="00C85744"/>
    <w:rsid w:val="00C91888"/>
    <w:rsid w:val="00CA2FB3"/>
    <w:rsid w:val="00CC391D"/>
    <w:rsid w:val="00CC4C75"/>
    <w:rsid w:val="00CD29E5"/>
    <w:rsid w:val="00CD535A"/>
    <w:rsid w:val="00CD58A2"/>
    <w:rsid w:val="00CE0B93"/>
    <w:rsid w:val="00CF1BF7"/>
    <w:rsid w:val="00CF4F94"/>
    <w:rsid w:val="00D0373C"/>
    <w:rsid w:val="00D12B12"/>
    <w:rsid w:val="00D3468E"/>
    <w:rsid w:val="00D379ED"/>
    <w:rsid w:val="00D5445F"/>
    <w:rsid w:val="00D87237"/>
    <w:rsid w:val="00D92694"/>
    <w:rsid w:val="00D94FF0"/>
    <w:rsid w:val="00D95B7F"/>
    <w:rsid w:val="00D95ECE"/>
    <w:rsid w:val="00DC51A0"/>
    <w:rsid w:val="00DD2E98"/>
    <w:rsid w:val="00DD331D"/>
    <w:rsid w:val="00DD46FD"/>
    <w:rsid w:val="00DE3E57"/>
    <w:rsid w:val="00DF55FA"/>
    <w:rsid w:val="00E00F8D"/>
    <w:rsid w:val="00E01E1F"/>
    <w:rsid w:val="00E03C00"/>
    <w:rsid w:val="00E05D6C"/>
    <w:rsid w:val="00E13533"/>
    <w:rsid w:val="00E25E8B"/>
    <w:rsid w:val="00E40E4A"/>
    <w:rsid w:val="00E42584"/>
    <w:rsid w:val="00E50789"/>
    <w:rsid w:val="00E50921"/>
    <w:rsid w:val="00E602F9"/>
    <w:rsid w:val="00E6184C"/>
    <w:rsid w:val="00E63A9D"/>
    <w:rsid w:val="00E6643F"/>
    <w:rsid w:val="00E738CF"/>
    <w:rsid w:val="00E76559"/>
    <w:rsid w:val="00E83EF3"/>
    <w:rsid w:val="00E91AC4"/>
    <w:rsid w:val="00EA04A6"/>
    <w:rsid w:val="00EB18E2"/>
    <w:rsid w:val="00ED4148"/>
    <w:rsid w:val="00ED4E5D"/>
    <w:rsid w:val="00ED4F5E"/>
    <w:rsid w:val="00EE328D"/>
    <w:rsid w:val="00F00E93"/>
    <w:rsid w:val="00F01573"/>
    <w:rsid w:val="00F04E73"/>
    <w:rsid w:val="00F11555"/>
    <w:rsid w:val="00F21FE2"/>
    <w:rsid w:val="00F255C4"/>
    <w:rsid w:val="00F25782"/>
    <w:rsid w:val="00F264E4"/>
    <w:rsid w:val="00F268BE"/>
    <w:rsid w:val="00F320D9"/>
    <w:rsid w:val="00F4061F"/>
    <w:rsid w:val="00F4578A"/>
    <w:rsid w:val="00F513F3"/>
    <w:rsid w:val="00F713C9"/>
    <w:rsid w:val="00F74649"/>
    <w:rsid w:val="00F7513E"/>
    <w:rsid w:val="00F7768C"/>
    <w:rsid w:val="00F80812"/>
    <w:rsid w:val="00FA3D31"/>
    <w:rsid w:val="00FB1DE8"/>
    <w:rsid w:val="00FC27C4"/>
    <w:rsid w:val="00FD13BD"/>
    <w:rsid w:val="00FD4F1A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0608B2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85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jpeg"/><Relationship Id="rId18" Type="http://schemas.openxmlformats.org/officeDocument/2006/relationships/image" Target="media/image11.jpe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image" Target="media/image10.jpe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E551F0-8684-4863-B83C-C9676A4FD0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8</TotalTime>
  <Pages>5</Pages>
  <Words>134</Words>
  <Characters>767</Characters>
  <Application>Microsoft Office Word</Application>
  <DocSecurity>0</DocSecurity>
  <Lines>6</Lines>
  <Paragraphs>1</Paragraphs>
  <ScaleCrop>false</ScaleCrop>
  <Company/>
  <LinksUpToDate>false</LinksUpToDate>
  <CharactersWithSpaces>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52</cp:revision>
  <dcterms:created xsi:type="dcterms:W3CDTF">2018-10-01T08:22:00Z</dcterms:created>
  <dcterms:modified xsi:type="dcterms:W3CDTF">2020-05-30T06:21:00Z</dcterms:modified>
</cp:coreProperties>
</file>